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642649613"/>
        <w:docPartObj>
          <w:docPartGallery w:val="Cover Pages"/>
          <w:docPartUnique/>
        </w:docPartObj>
      </w:sdtPr>
      <w:sdtEndPr/>
      <w:sdtContent>
        <w:p w14:paraId="664D9689" w14:textId="77777777" w:rsidR="00D650AB" w:rsidRDefault="00D650AB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76011DB0" wp14:editId="23DCCD5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Group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Rectangle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Rectangle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Author"/>
                                    <w:tag w:val=""/>
                                    <w:id w:val="88414185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56C8A364" w14:textId="77777777" w:rsidR="00D650AB" w:rsidRDefault="00D650AB">
                                      <w:pPr>
                                        <w:pStyle w:val="NoSpacing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Todor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Tsekov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 xml:space="preserve">, George Vasileiadis,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Jiefan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 xml:space="preserve"> Lin</w:t>
                                      </w:r>
                                    </w:p>
                                  </w:sdtContent>
                                </w:sdt>
                                <w:p w14:paraId="6A3114CF" w14:textId="77777777" w:rsidR="00D650AB" w:rsidRDefault="004F0046">
                                  <w:pPr>
                                    <w:pStyle w:val="NoSpacing"/>
                                    <w:rPr>
                                      <w:caps/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922067218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D650A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Group 6</w:t>
                                      </w:r>
                                    </w:sdtContent>
                                  </w:sdt>
                                  <w:r w:rsidR="00D650AB">
                                    <w:rPr>
                                      <w:caps/>
                                      <w:color w:val="FFFFFF" w:themeColor="background1"/>
                                    </w:rPr>
                                    <w:t xml:space="preserve"> | </w:t>
                                  </w: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2113163453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D650A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Text Box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757575" w:themeColor="text1" w:themeTint="A6"/>
                                      <w:sz w:val="108"/>
                                      <w:szCs w:val="108"/>
                                    </w:rPr>
                                    <w:alias w:val="Title"/>
                                    <w:tag w:val=""/>
                                    <w:id w:val="-1476986296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0733D37D" w14:textId="0DC6754D" w:rsidR="00D650AB" w:rsidRDefault="00D650AB">
                                      <w:pPr>
                                        <w:pStyle w:val="NoSpacing"/>
                                        <w:pBdr>
                                          <w:bottom w:val="single" w:sz="6" w:space="4" w:color="959595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757575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olor w:val="757575" w:themeColor="text1" w:themeTint="A6"/>
                                          <w:sz w:val="108"/>
                                          <w:szCs w:val="108"/>
                                        </w:rPr>
                                        <w:t>Design Document</w:t>
                                      </w:r>
                                      <w:r w:rsidR="002839B0">
                                        <w:rPr>
                                          <w:rFonts w:asciiTheme="majorHAnsi" w:eastAsiaTheme="majorEastAsia" w:hAnsiTheme="majorHAnsi" w:cstheme="majorBidi"/>
                                          <w:color w:val="757575" w:themeColor="text1" w:themeTint="A6"/>
                                          <w:sz w:val="108"/>
                                          <w:szCs w:val="108"/>
                                        </w:rPr>
                                        <w:t>(version2)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aps/>
                                      <w:color w:val="099BDD" w:themeColor="text2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15734622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6A450A32" w14:textId="77777777" w:rsidR="00D650AB" w:rsidRDefault="00D650AB">
                                      <w:pPr>
                                        <w:pStyle w:val="NoSpacing"/>
                                        <w:spacing w:before="240"/>
                                        <w:rPr>
                                          <w:caps/>
                                          <w:color w:val="099BDD" w:themeColor="text2"/>
                                          <w:sz w:val="36"/>
                                          <w:szCs w:val="3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099BDD" w:themeColor="text2"/>
                                          <w:sz w:val="36"/>
                                          <w:szCs w:val="36"/>
                                        </w:rPr>
                                        <w:t>Trivia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76011DB0" id="Group 119" o:spid="_x0000_s1026" style="position:absolute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">
                    <v:rect id="Rectangle 120" o:spid="_x0000_s1027" style="position:absolute;top:73152;width:68580;height:14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peUcYA&#10;AADcAAAADwAAAGRycy9kb3ducmV2LnhtbESPQWvCQBCF7wX/wzJCb3WjQiupq4gglCKFRj30NmTH&#10;bDQ7G7LbGPvrO4dCbzO8N+99s1wPvlE9dbEObGA6yUARl8HWXBk4HnZPC1AxIVtsApOBO0VYr0YP&#10;S8xtuPEn9UWqlIRwzNGAS6nNtY6lI49xElpi0c6h85hk7SptO7xJuG/0LMuetceapcFhS1tH5bX4&#10;9gbeLy/zwvWb/mf+QScXTvuv3TYa8zgeNq+gEg3p3/x3/WYFfyb48oxMoF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ypeUcYAAADcAAAADwAAAAAAAAAAAAAAAACYAgAAZHJz&#10;L2Rvd25yZXYueG1sUEsFBgAAAAAEAAQA9QAAAIsDAAAAAA==&#10;" fillcolor="#ffc000 [3204]" stroked="f" strokeweight="1pt"/>
                    <v:rect id="Rectangle 121" o:spid="_x0000_s1028" style="position:absolute;top:74390;width:68580;height:18327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Iw0sEA&#10;AADcAAAADwAAAGRycy9kb3ducmV2LnhtbERPS4vCMBC+L/gfwgheFk314Eo1igqKZVnweR+asS1t&#10;JqWJWv/9RhC8zcf3nNmiNZW4U+MKywqGgwgEcWp1wZmC82nTn4BwHlljZZkUPMnBYt75mmGs7YMP&#10;dD/6TIQQdjEqyL2vYyldmpNBN7A1ceCutjHoA2wyqRt8hHBTyVEUjaXBgkNDjjWtc0rL480o2P2u&#10;0uKnOvC+3JbbS5JMkr9vp1Sv2y6nIDy1/iN+u3c6zB8N4fVMuEDO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yMNLBAAAA3AAAAA8AAAAAAAAAAAAAAAAAmAIAAGRycy9kb3du&#10;cmV2LnhtbFBLBQYAAAAABAAEAPUAAACGAwAAAAA=&#10;" fillcolor="#a5d028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alias w:val="Author"/>
                              <w:tag w:val=""/>
                              <w:id w:val="88414185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56C8A364" w14:textId="77777777" w:rsidR="00D650AB" w:rsidRDefault="00D650AB">
                                <w:pPr>
                                  <w:pStyle w:val="NoSpacing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Todor Tsekov, George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Vasileiadis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,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Jiefan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 Lin</w:t>
                                </w:r>
                              </w:p>
                            </w:sdtContent>
                          </w:sdt>
                          <w:p w14:paraId="6A3114CF" w14:textId="77777777" w:rsidR="00D650AB" w:rsidRDefault="002D3127">
                            <w:pPr>
                              <w:pStyle w:val="NoSpacing"/>
                              <w:rPr>
                                <w:caps/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922067218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D650AB">
                                  <w:rPr>
                                    <w:caps/>
                                    <w:color w:val="FFFFFF" w:themeColor="background1"/>
                                  </w:rPr>
                                  <w:t>Group 6</w:t>
                                </w:r>
                              </w:sdtContent>
                            </w:sdt>
                            <w:r w:rsidR="00D650AB">
                              <w:rPr>
                                <w:caps/>
                                <w:color w:val="FFFFFF" w:themeColor="background1"/>
                              </w:rPr>
                              <w:t xml:space="preserve"> | </w:t>
                            </w: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2113163453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D650AB">
                                  <w:rPr>
                                    <w:caps/>
                                    <w:color w:val="FFFFFF" w:themeColor="background1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22" o:spid="_x0000_s1029" type="#_x0000_t202" style="position:absolute;width:68580;height:731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ob5cIA&#10;AADcAAAADwAAAGRycy9kb3ducmV2LnhtbERPTWvCQBC9F/oflil4q5uGIiW6iohCoV40oh7H7JgN&#10;ZmdDdjVpf70rFLzN433OZNbbWtyo9ZVjBR/DBARx4XTFpYJdvnr/AuEDssbaMSn4JQ+z6evLBDPt&#10;Ot7QbRtKEUPYZ6jAhNBkUvrCkEU/dA1x5M6utRgibEupW+xiuK1lmiQjabHi2GCwoYWh4rK9WgWr&#10;Q3/i/O9nZ47L5Wd3PRW8z9dKDd76+RhEoD48xf/ubx3npyk8nokXyO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6hvlwgAAANwAAAAPAAAAAAAAAAAAAAAAAJgCAABkcnMvZG93&#10;bnJldi54bWxQSwUGAAAAAAQABAD1AAAAhwMAAAAA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757575" w:themeColor="text1" w:themeTint="A6"/>
                                <w:sz w:val="108"/>
                                <w:szCs w:val="108"/>
                              </w:rPr>
                              <w:alias w:val="Title"/>
                              <w:tag w:val=""/>
                              <w:id w:val="-1476986296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14:paraId="0733D37D" w14:textId="0DC6754D" w:rsidR="00D650AB" w:rsidRDefault="00D650AB">
                                <w:pPr>
                                  <w:pStyle w:val="NoSpacing"/>
                                  <w:pBdr>
                                    <w:bottom w:val="single" w:sz="6" w:space="4" w:color="959595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  <w:t xml:space="preserve">Design </w:t>
                                </w:r>
                                <w:r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  <w:t>Document</w:t>
                                </w:r>
                                <w:r w:rsidR="002839B0"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  <w:t>(version2)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aps/>
                                <w:color w:val="099BDD" w:themeColor="text2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15734622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 w14:paraId="6A450A32" w14:textId="77777777" w:rsidR="00D650AB" w:rsidRDefault="00D650AB">
                                <w:pPr>
                                  <w:pStyle w:val="NoSpacing"/>
                                  <w:spacing w:before="240"/>
                                  <w:rPr>
                                    <w:caps/>
                                    <w:color w:val="099BDD" w:themeColor="text2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caps/>
                                    <w:color w:val="099BDD" w:themeColor="text2"/>
                                    <w:sz w:val="36"/>
                                    <w:szCs w:val="36"/>
                                  </w:rPr>
                                  <w:t>Trivia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14:paraId="4994E4C7" w14:textId="77777777" w:rsidR="00D650AB" w:rsidRDefault="00D650AB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75428322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0198C6B" w14:textId="77777777" w:rsidR="00D650AB" w:rsidRDefault="00D650AB">
          <w:pPr>
            <w:pStyle w:val="TOCHeading"/>
          </w:pPr>
          <w:r>
            <w:t>Table of Contents</w:t>
          </w:r>
        </w:p>
        <w:p w14:paraId="59B004A0" w14:textId="77777777" w:rsidR="002839B0" w:rsidRDefault="00D650A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6911016" w:history="1">
            <w:r w:rsidR="002839B0" w:rsidRPr="00BA12A7">
              <w:rPr>
                <w:rStyle w:val="Hyperlink"/>
                <w:noProof/>
              </w:rPr>
              <w:t>1.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Architecture diagram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16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50AE4E8F" w14:textId="77777777" w:rsidR="002839B0" w:rsidRDefault="004F004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17" w:history="1">
            <w:r w:rsidR="002839B0" w:rsidRPr="00BA12A7">
              <w:rPr>
                <w:rStyle w:val="Hyperlink"/>
                <w:noProof/>
              </w:rPr>
              <w:t>2.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Interface and methods descriptions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17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4A089505" w14:textId="77777777" w:rsidR="002839B0" w:rsidRDefault="004F0046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36911018" w:history="1">
            <w:r w:rsidR="002839B0" w:rsidRPr="00BA12A7">
              <w:rPr>
                <w:rStyle w:val="Hyperlink"/>
                <w:noProof/>
              </w:rPr>
              <w:t>IGame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18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4649CF30" w14:textId="77777777" w:rsidR="002839B0" w:rsidRDefault="004F0046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36911019" w:history="1">
            <w:r w:rsidR="002839B0" w:rsidRPr="00BA12A7">
              <w:rPr>
                <w:rStyle w:val="Hyperlink"/>
                <w:noProof/>
              </w:rPr>
              <w:t>IChat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19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3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189E2D45" w14:textId="77777777" w:rsidR="002839B0" w:rsidRDefault="004F0046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36911020" w:history="1">
            <w:r w:rsidR="002839B0" w:rsidRPr="00BA12A7">
              <w:rPr>
                <w:rStyle w:val="Hyperlink"/>
                <w:noProof/>
              </w:rPr>
              <w:t>IGameCallback and IChatcallback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0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3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073B78D3" w14:textId="77777777" w:rsidR="002839B0" w:rsidRDefault="004F004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21" w:history="1">
            <w:r w:rsidR="002839B0" w:rsidRPr="00BA12A7">
              <w:rPr>
                <w:rStyle w:val="Hyperlink"/>
                <w:noProof/>
              </w:rPr>
              <w:t>2.1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Callbacks/Events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1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4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0F96F871" w14:textId="77777777" w:rsidR="002839B0" w:rsidRDefault="004F004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22" w:history="1">
            <w:r w:rsidR="002839B0" w:rsidRPr="00BA12A7">
              <w:rPr>
                <w:rStyle w:val="Hyperlink"/>
                <w:noProof/>
              </w:rPr>
              <w:t>3.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Class diagram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2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4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2DC5CCF6" w14:textId="77777777" w:rsidR="002839B0" w:rsidRDefault="004F004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23" w:history="1">
            <w:r w:rsidR="002839B0" w:rsidRPr="00BA12A7">
              <w:rPr>
                <w:rStyle w:val="Hyperlink"/>
                <w:noProof/>
              </w:rPr>
              <w:t>4.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Sequence diagrams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3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1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1854BEE7" w14:textId="77777777" w:rsidR="002839B0" w:rsidRDefault="004F004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11024" w:history="1">
            <w:r w:rsidR="002839B0" w:rsidRPr="00BA12A7">
              <w:rPr>
                <w:rStyle w:val="Hyperlink"/>
                <w:noProof/>
              </w:rPr>
              <w:t>4.1 Start game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4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1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062C6CFA" w14:textId="77777777" w:rsidR="002839B0" w:rsidRDefault="004F004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11025" w:history="1">
            <w:r w:rsidR="002839B0" w:rsidRPr="00BA12A7">
              <w:rPr>
                <w:rStyle w:val="Hyperlink"/>
                <w:noProof/>
              </w:rPr>
              <w:t>4.2 Answer Question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5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715D6A1D" w14:textId="77777777" w:rsidR="002839B0" w:rsidRDefault="004F004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11026" w:history="1">
            <w:r w:rsidR="002839B0" w:rsidRPr="00BA12A7">
              <w:rPr>
                <w:rStyle w:val="Hyperlink"/>
                <w:noProof/>
              </w:rPr>
              <w:t>4.3 Win/Lose/Draw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6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3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70575A64" w14:textId="77777777" w:rsidR="00D650AB" w:rsidRDefault="00D650AB">
          <w:r>
            <w:rPr>
              <w:b/>
              <w:bCs/>
              <w:noProof/>
            </w:rPr>
            <w:fldChar w:fldCharType="end"/>
          </w:r>
        </w:p>
      </w:sdtContent>
    </w:sdt>
    <w:p w14:paraId="6233962D" w14:textId="77777777" w:rsidR="00D650AB" w:rsidRDefault="00D650AB"/>
    <w:p w14:paraId="70153342" w14:textId="77777777" w:rsidR="00D650AB" w:rsidRDefault="00D650AB">
      <w:r>
        <w:br w:type="page"/>
      </w:r>
    </w:p>
    <w:p w14:paraId="785C4EEE" w14:textId="77777777" w:rsidR="00355FE4" w:rsidRDefault="00D650AB" w:rsidP="00D650AB">
      <w:pPr>
        <w:pStyle w:val="Heading1"/>
        <w:numPr>
          <w:ilvl w:val="0"/>
          <w:numId w:val="1"/>
        </w:numPr>
        <w:rPr>
          <w:sz w:val="48"/>
          <w:szCs w:val="48"/>
        </w:rPr>
      </w:pPr>
      <w:bookmarkStart w:id="0" w:name="_Toc436911016"/>
      <w:r w:rsidRPr="00D650AB">
        <w:rPr>
          <w:sz w:val="48"/>
          <w:szCs w:val="48"/>
        </w:rPr>
        <w:lastRenderedPageBreak/>
        <w:t>Architecture diagram</w:t>
      </w:r>
      <w:bookmarkEnd w:id="0"/>
    </w:p>
    <w:p w14:paraId="084CE64B" w14:textId="77777777" w:rsidR="00D650AB" w:rsidRDefault="00D650AB" w:rsidP="00D650AB"/>
    <w:p w14:paraId="092B7908" w14:textId="77777777" w:rsidR="00D650AB" w:rsidRDefault="007D7E3D" w:rsidP="00D650AB">
      <w:r>
        <w:rPr>
          <w:noProof/>
        </w:rPr>
        <w:drawing>
          <wp:inline distT="0" distB="0" distL="0" distR="0" wp14:anchorId="68BE6BBA" wp14:editId="6C37B8B3">
            <wp:extent cx="5930900" cy="4445000"/>
            <wp:effectExtent l="0" t="0" r="12700" b="0"/>
            <wp:docPr id="8" name="Picture 8" descr="../../../../tmp/VMwareDnD/bcef976e/architecture%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../../../../tmp/VMwareDnD/bcef976e/architecture%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444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CEDAB5" w14:textId="77777777" w:rsidR="00D650AB" w:rsidRDefault="00D650AB" w:rsidP="00D650AB"/>
    <w:p w14:paraId="6CCAC4F0" w14:textId="77777777" w:rsidR="00A5562D" w:rsidRDefault="00A5562D">
      <w:pPr>
        <w:rPr>
          <w:rFonts w:asciiTheme="majorHAnsi" w:eastAsiaTheme="majorEastAsia" w:hAnsiTheme="majorHAnsi" w:cstheme="majorBidi"/>
          <w:color w:val="BF8F00" w:themeColor="accent1" w:themeShade="BF"/>
          <w:sz w:val="48"/>
          <w:szCs w:val="48"/>
        </w:rPr>
      </w:pPr>
      <w:bookmarkStart w:id="1" w:name="_Toc436911017"/>
      <w:r>
        <w:rPr>
          <w:sz w:val="48"/>
          <w:szCs w:val="48"/>
        </w:rPr>
        <w:br w:type="page"/>
      </w:r>
    </w:p>
    <w:p w14:paraId="624E2B1C" w14:textId="418D8241" w:rsidR="007D11D5" w:rsidRPr="007D11D5" w:rsidRDefault="00D650AB" w:rsidP="007D11D5">
      <w:pPr>
        <w:pStyle w:val="Heading1"/>
        <w:numPr>
          <w:ilvl w:val="0"/>
          <w:numId w:val="1"/>
        </w:numPr>
        <w:rPr>
          <w:sz w:val="36"/>
          <w:szCs w:val="36"/>
          <w:u w:val="single"/>
        </w:rPr>
      </w:pPr>
      <w:r>
        <w:rPr>
          <w:sz w:val="48"/>
          <w:szCs w:val="48"/>
        </w:rPr>
        <w:lastRenderedPageBreak/>
        <w:t>Interface</w:t>
      </w:r>
      <w:r w:rsidR="007D11D5">
        <w:rPr>
          <w:sz w:val="48"/>
          <w:szCs w:val="48"/>
        </w:rPr>
        <w:t xml:space="preserve"> and methods</w:t>
      </w:r>
      <w:r>
        <w:rPr>
          <w:sz w:val="48"/>
          <w:szCs w:val="48"/>
        </w:rPr>
        <w:t xml:space="preserve"> description</w:t>
      </w:r>
      <w:r w:rsidR="007D11D5">
        <w:rPr>
          <w:sz w:val="48"/>
          <w:szCs w:val="48"/>
        </w:rPr>
        <w:t>s</w:t>
      </w:r>
      <w:bookmarkEnd w:id="1"/>
    </w:p>
    <w:p w14:paraId="68124562" w14:textId="6BD8BA25" w:rsidR="00C51751" w:rsidRDefault="007D11D5" w:rsidP="007D11D5">
      <w:pPr>
        <w:pStyle w:val="Heading3"/>
      </w:pPr>
      <w:bookmarkStart w:id="2" w:name="_Toc436911018"/>
      <w:proofErr w:type="spellStart"/>
      <w:r w:rsidRPr="007D11D5">
        <w:t>IGame</w:t>
      </w:r>
      <w:bookmarkEnd w:id="2"/>
      <w:proofErr w:type="spellEnd"/>
    </w:p>
    <w:p w14:paraId="478EE94F" w14:textId="4CFB6B7D" w:rsidR="007D11D5" w:rsidRDefault="007D11D5" w:rsidP="007D11D5">
      <w:r>
        <w:t>This interface implements the various functions for the game.</w:t>
      </w:r>
    </w:p>
    <w:p w14:paraId="7D8712BF" w14:textId="4C99C226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41E73760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Sets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the id of each client.</w:t>
      </w:r>
    </w:p>
    <w:p w14:paraId="5E443FCE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7B50AB2F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returns&gt;The id of the play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returns&gt;</w:t>
      </w:r>
    </w:p>
    <w:p w14:paraId="60C412BF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5D102026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set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);</w:t>
      </w:r>
    </w:p>
    <w:p w14:paraId="4EAE27D2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0A3A9136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3E18A01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It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starts the game after the check is complete.</w:t>
      </w:r>
    </w:p>
    <w:p w14:paraId="7E78037A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5D2A6B96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1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Id of the 1st play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3F6E3488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2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Id of the 2nd play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01E2137C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591239DD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startGame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1, 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2);</w:t>
      </w:r>
    </w:p>
    <w:p w14:paraId="2B42A782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720F700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6B08D80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Gets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the result to the player.</w:t>
      </w:r>
    </w:p>
    <w:p w14:paraId="3E311A74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7CD09B6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_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player's id requesting the result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69E667ED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472DE137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getResul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_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);</w:t>
      </w:r>
    </w:p>
    <w:p w14:paraId="4625C6F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24E85E3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97329FD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It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sends a question to a player.</w:t>
      </w:r>
    </w:p>
    <w:p w14:paraId="221E7E31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06DBE8E2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counter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question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3D81D9BA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_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 asking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398A942E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returns&gt;The question with the possible answers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returns&gt;</w:t>
      </w:r>
    </w:p>
    <w:p w14:paraId="146379DC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4746BBE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Question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DCDCDC"/>
          <w:sz w:val="19"/>
          <w:szCs w:val="19"/>
          <w:highlight w:val="black"/>
        </w:rPr>
        <w:t>getQuestion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proofErr w:type="gramEnd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counter, 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_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);</w:t>
      </w:r>
    </w:p>
    <w:p w14:paraId="7FA32B43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1BF98D6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1E570803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It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sets if a player is ready. He is added to player list.</w:t>
      </w:r>
    </w:p>
    <w:p w14:paraId="0BDB0C6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6D774618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13C90AE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22B3B68E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setReady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);</w:t>
      </w:r>
    </w:p>
    <w:p w14:paraId="636F2460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9D358F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7C087FEC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It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receives the answer the player has supplied.</w:t>
      </w:r>
    </w:p>
    <w:p w14:paraId="6D208787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13FC3D8E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 that gave the answ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4ED23FA2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question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question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72E01BE4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answer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question's answ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1A9AE534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4357BA9B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setAnswer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, 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question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, 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answer);</w:t>
      </w:r>
    </w:p>
    <w:p w14:paraId="179EA76D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C89AF47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91616DB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It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indicates that a player wants to leave the game.</w:t>
      </w:r>
    </w:p>
    <w:p w14:paraId="2F777DCA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16218AFF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1FDE1F99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lastRenderedPageBreak/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276EE496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leave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);</w:t>
      </w:r>
    </w:p>
    <w:p w14:paraId="64440437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206294E3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0F69951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It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indicates that a player wants to leave the game.</w:t>
      </w:r>
    </w:p>
    <w:p w14:paraId="0F646B88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1A7DEF3D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6C4FCA4A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190643D0" w14:textId="4C107A3F" w:rsidR="00A07FBF" w:rsidRDefault="00A07FBF" w:rsidP="003A1961">
      <w:pPr>
        <w:shd w:val="clear" w:color="auto" w:fill="000000"/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restart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);</w:t>
      </w:r>
    </w:p>
    <w:p w14:paraId="08C58A33" w14:textId="2670CA8E" w:rsidR="007D11D5" w:rsidRDefault="007D11D5" w:rsidP="007D11D5">
      <w:pPr>
        <w:pStyle w:val="Heading3"/>
      </w:pPr>
      <w:bookmarkStart w:id="3" w:name="_Toc436911019"/>
      <w:r>
        <w:t>IChat</w:t>
      </w:r>
      <w:bookmarkEnd w:id="3"/>
    </w:p>
    <w:p w14:paraId="1D5379B5" w14:textId="5D51984E" w:rsidR="007D11D5" w:rsidRDefault="007D11D5" w:rsidP="007D11D5">
      <w:r>
        <w:t>This interface implements the chat.</w:t>
      </w:r>
    </w:p>
    <w:p w14:paraId="1F6DFCCA" w14:textId="12D8610F" w:rsidR="007D11D5" w:rsidRDefault="006C1EA3" w:rsidP="006C1EA3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</w:t>
      </w:r>
      <w:r w:rsidR="007D11D5"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598784B5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It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sends a player's message to the server.</w:t>
      </w:r>
    </w:p>
    <w:p w14:paraId="3EFAFDDA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3DE975D4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_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player that send the message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405A137E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message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message that was sent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65ADF309" w14:textId="5AAA9B91" w:rsidR="007D11D5" w:rsidRDefault="007D11D5" w:rsidP="007D11D5">
      <w:pPr>
        <w:rPr>
          <w:rFonts w:ascii="Consolas" w:hAnsi="Consolas" w:cs="Consolas"/>
          <w:color w:val="DCDCDC"/>
          <w:sz w:val="19"/>
          <w:szCs w:val="19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sendMessage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_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,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string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message);</w:t>
      </w:r>
    </w:p>
    <w:p w14:paraId="43EFE6B0" w14:textId="77777777" w:rsidR="007B17FA" w:rsidRDefault="007B17FA" w:rsidP="007B17FA">
      <w:pPr>
        <w:pStyle w:val="Heading3"/>
      </w:pPr>
    </w:p>
    <w:p w14:paraId="1901C836" w14:textId="3383493F" w:rsidR="007B17FA" w:rsidRDefault="007B17FA" w:rsidP="007B17FA">
      <w:pPr>
        <w:pStyle w:val="Heading3"/>
      </w:pPr>
      <w:bookmarkStart w:id="4" w:name="_Toc436911020"/>
      <w:proofErr w:type="spellStart"/>
      <w:r>
        <w:t>IGameCallback</w:t>
      </w:r>
      <w:proofErr w:type="spellEnd"/>
      <w:r>
        <w:t xml:space="preserve"> and </w:t>
      </w:r>
      <w:proofErr w:type="spellStart"/>
      <w:r>
        <w:t>IChatcallback</w:t>
      </w:r>
      <w:bookmarkEnd w:id="4"/>
      <w:proofErr w:type="spellEnd"/>
    </w:p>
    <w:p w14:paraId="7734E987" w14:textId="5B6593CE" w:rsidR="007B17FA" w:rsidRDefault="007B17FA" w:rsidP="007B17FA">
      <w:r>
        <w:t>These interfaces are implemented in the client and have basic functionality.</w:t>
      </w:r>
    </w:p>
    <w:p w14:paraId="49AD1F41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public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erfac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B8D7A3"/>
          <w:sz w:val="19"/>
          <w:szCs w:val="19"/>
          <w:highlight w:val="black"/>
        </w:rPr>
        <w:t>IGameCallback</w:t>
      </w:r>
      <w:proofErr w:type="spellEnd"/>
    </w:p>
    <w:p w14:paraId="1194D6DC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{</w:t>
      </w:r>
    </w:p>
    <w:p w14:paraId="16036C06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1C53DB34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It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otifies the client when the game starts.</w:t>
      </w:r>
    </w:p>
    <w:p w14:paraId="580D1622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0916F1B1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5042D6E3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proofErr w:type="gram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>IsOneWay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=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tru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)]</w:t>
      </w:r>
    </w:p>
    <w:p w14:paraId="2F3A9629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startGameInClie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id);</w:t>
      </w:r>
    </w:p>
    <w:p w14:paraId="759F789C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01E2F116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7A478892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It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presents the results to the player.</w:t>
      </w:r>
    </w:p>
    <w:p w14:paraId="254F2FFF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69F103DB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score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score of the play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5E2DC791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message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Win/lose/draw message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1D4DEBCE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proofErr w:type="gram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>IsOneWay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=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tru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)]</w:t>
      </w:r>
    </w:p>
    <w:p w14:paraId="515C076A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results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score,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string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message);</w:t>
      </w:r>
    </w:p>
    <w:p w14:paraId="5D661071" w14:textId="77777777" w:rsidR="00D82E0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}</w:t>
      </w:r>
    </w:p>
    <w:p w14:paraId="7FA8F43D" w14:textId="77777777" w:rsidR="00D82E0D" w:rsidRDefault="00D82E0D" w:rsidP="00A556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66C7DEE4" w14:textId="2F91990A" w:rsidR="007B17FA" w:rsidRDefault="007B17FA" w:rsidP="00A556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erface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B8D7A3"/>
          <w:sz w:val="19"/>
          <w:szCs w:val="19"/>
          <w:highlight w:val="black"/>
        </w:rPr>
        <w:t>IChatCallback</w:t>
      </w:r>
      <w:proofErr w:type="spellEnd"/>
    </w:p>
    <w:p w14:paraId="1CBEC99D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{</w:t>
      </w:r>
    </w:p>
    <w:p w14:paraId="5E495E61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3FB6A0FB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It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receives a message from the chat.</w:t>
      </w:r>
    </w:p>
    <w:p w14:paraId="5C4A8CAE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3303E4B3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 that sent the message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376979AD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message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body of the message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646DA2BC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getMessage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id,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string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message);</w:t>
      </w:r>
    </w:p>
    <w:p w14:paraId="3B75536D" w14:textId="05C3D31C" w:rsidR="00D650AB" w:rsidRPr="00D82E0D" w:rsidRDefault="007B17FA" w:rsidP="00D82E0D"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}</w:t>
      </w:r>
    </w:p>
    <w:p w14:paraId="7ACE36F4" w14:textId="77777777" w:rsidR="00D82E0D" w:rsidRDefault="00D82E0D">
      <w:pPr>
        <w:rPr>
          <w:rFonts w:asciiTheme="majorHAnsi" w:eastAsiaTheme="majorEastAsia" w:hAnsiTheme="majorHAnsi" w:cstheme="majorBidi"/>
          <w:color w:val="BF8F00" w:themeColor="accent1" w:themeShade="BF"/>
          <w:sz w:val="48"/>
          <w:szCs w:val="48"/>
        </w:rPr>
      </w:pPr>
      <w:bookmarkStart w:id="5" w:name="_Toc436911022"/>
      <w:r>
        <w:rPr>
          <w:sz w:val="48"/>
          <w:szCs w:val="48"/>
        </w:rPr>
        <w:br w:type="page"/>
      </w:r>
    </w:p>
    <w:p w14:paraId="6F81809A" w14:textId="448699FC" w:rsidR="00F92521" w:rsidRPr="00F92521" w:rsidRDefault="00C51751" w:rsidP="00D650AB">
      <w:pPr>
        <w:pStyle w:val="Heading1"/>
        <w:numPr>
          <w:ilvl w:val="0"/>
          <w:numId w:val="1"/>
        </w:numPr>
        <w:rPr>
          <w:sz w:val="48"/>
          <w:szCs w:val="48"/>
        </w:rPr>
        <w:sectPr w:rsidR="00F92521" w:rsidRPr="00F92521" w:rsidSect="00D650AB">
          <w:headerReference w:type="default" r:id="rId9"/>
          <w:headerReference w:type="first" r:id="rId10"/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  <w:bookmarkStart w:id="6" w:name="_GoBack"/>
      <w:bookmarkEnd w:id="6"/>
      <w:r>
        <w:rPr>
          <w:sz w:val="48"/>
          <w:szCs w:val="48"/>
        </w:rPr>
        <w:lastRenderedPageBreak/>
        <w:t>Class</w:t>
      </w:r>
      <w:r w:rsidR="00D650AB" w:rsidRPr="00D650AB">
        <w:rPr>
          <w:sz w:val="48"/>
          <w:szCs w:val="48"/>
        </w:rPr>
        <w:t xml:space="preserve"> diagra</w:t>
      </w:r>
      <w:r w:rsidR="00F92521">
        <w:rPr>
          <w:sz w:val="48"/>
          <w:szCs w:val="48"/>
        </w:rPr>
        <w:t>m</w:t>
      </w:r>
      <w:bookmarkEnd w:id="5"/>
    </w:p>
    <w:p w14:paraId="040B58E1" w14:textId="1965BFF3" w:rsidR="00D650AB" w:rsidRDefault="00D650AB" w:rsidP="00D650AB"/>
    <w:p w14:paraId="16517891" w14:textId="09806947" w:rsidR="007D11D5" w:rsidRDefault="00F92521" w:rsidP="00D650AB">
      <w:pPr>
        <w:rPr>
          <w:noProof/>
        </w:rPr>
      </w:pPr>
      <w:r w:rsidRPr="00F92521">
        <w:rPr>
          <w:noProof/>
        </w:rPr>
        <w:object w:dxaOrig="24331" w:dyaOrig="10606" w14:anchorId="36F799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8.4pt;height:338.4pt" o:ole="">
            <v:imagedata r:id="rId11" o:title=""/>
          </v:shape>
          <o:OLEObject Type="Embed" ProgID="Visio.Drawing.15" ShapeID="_x0000_i1025" DrawAspect="Content" ObjectID="_1515245321" r:id="rId12"/>
        </w:object>
      </w:r>
      <w:r w:rsidR="007D11D5">
        <w:rPr>
          <w:noProof/>
        </w:rPr>
        <w:br/>
      </w:r>
      <w:r w:rsidR="007D11D5">
        <w:rPr>
          <w:noProof/>
        </w:rPr>
        <w:br/>
      </w:r>
      <w:r w:rsidR="007D11D5">
        <w:rPr>
          <w:noProof/>
        </w:rPr>
        <w:br/>
      </w:r>
    </w:p>
    <w:p w14:paraId="459BEA82" w14:textId="27BCDCB0" w:rsidR="000C6E9C" w:rsidRDefault="007D11D5" w:rsidP="00D650AB">
      <w:pPr>
        <w:rPr>
          <w:noProof/>
        </w:rPr>
      </w:pPr>
      <w:r>
        <w:rPr>
          <w:noProof/>
        </w:rPr>
        <w:br w:type="page"/>
      </w:r>
    </w:p>
    <w:p w14:paraId="4A7A09AC" w14:textId="5FECB7C6" w:rsidR="00D650AB" w:rsidRPr="00F92521" w:rsidRDefault="00C51751" w:rsidP="00D650AB">
      <w:pPr>
        <w:pStyle w:val="Heading1"/>
        <w:numPr>
          <w:ilvl w:val="0"/>
          <w:numId w:val="1"/>
        </w:numPr>
        <w:rPr>
          <w:sz w:val="48"/>
          <w:szCs w:val="48"/>
        </w:rPr>
      </w:pPr>
      <w:bookmarkStart w:id="7" w:name="_Toc436911023"/>
      <w:r>
        <w:rPr>
          <w:sz w:val="48"/>
          <w:szCs w:val="48"/>
        </w:rPr>
        <w:lastRenderedPageBreak/>
        <w:t>Sequence</w:t>
      </w:r>
      <w:r w:rsidR="00D650AB" w:rsidRPr="00D650AB">
        <w:rPr>
          <w:sz w:val="48"/>
          <w:szCs w:val="48"/>
        </w:rPr>
        <w:t xml:space="preserve"> diagram</w:t>
      </w:r>
      <w:r>
        <w:rPr>
          <w:sz w:val="48"/>
          <w:szCs w:val="48"/>
        </w:rPr>
        <w:t>s</w:t>
      </w:r>
      <w:bookmarkEnd w:id="7"/>
    </w:p>
    <w:p w14:paraId="46D1D776" w14:textId="77777777" w:rsidR="00C51751" w:rsidRDefault="00C51751" w:rsidP="00C51751">
      <w:pPr>
        <w:pStyle w:val="Heading2"/>
        <w:rPr>
          <w:sz w:val="32"/>
          <w:szCs w:val="32"/>
        </w:rPr>
      </w:pPr>
      <w:bookmarkStart w:id="8" w:name="_Toc436911024"/>
      <w:r>
        <w:rPr>
          <w:sz w:val="32"/>
          <w:szCs w:val="32"/>
        </w:rPr>
        <w:t>4.1 Start game</w:t>
      </w:r>
      <w:bookmarkEnd w:id="8"/>
    </w:p>
    <w:p w14:paraId="7B43AABF" w14:textId="68F00B03" w:rsidR="00D650AB" w:rsidRDefault="00F92521" w:rsidP="00D650AB">
      <w:pPr>
        <w:rPr>
          <w:rFonts w:asciiTheme="majorHAnsi" w:eastAsiaTheme="majorEastAsia" w:hAnsiTheme="majorHAnsi" w:cstheme="majorBidi"/>
          <w:color w:val="BF8F00" w:themeColor="accent1" w:themeShade="BF"/>
          <w:sz w:val="26"/>
          <w:szCs w:val="26"/>
        </w:rPr>
      </w:pPr>
      <w:r w:rsidRPr="00F92521">
        <w:rPr>
          <w:rFonts w:asciiTheme="majorHAnsi" w:eastAsiaTheme="majorEastAsia" w:hAnsiTheme="majorHAnsi" w:cstheme="majorBidi"/>
          <w:noProof/>
          <w:color w:val="BF8F00" w:themeColor="accent1" w:themeShade="BF"/>
          <w:sz w:val="26"/>
          <w:szCs w:val="26"/>
        </w:rPr>
        <w:drawing>
          <wp:inline distT="0" distB="0" distL="0" distR="0" wp14:anchorId="6AC03692" wp14:editId="050E3327">
            <wp:extent cx="8746164" cy="5231219"/>
            <wp:effectExtent l="0" t="0" r="0" b="7620"/>
            <wp:docPr id="9" name="Picture 9" descr="C:\Users\todor\Documents\GitHub\Middleware\Documentation\images\StartGame SquenceDiagram2.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todor\Documents\GitHub\Middleware\Documentation\images\StartGame SquenceDiagram2.1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46164" cy="5231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FA5C44" w14:textId="77777777" w:rsidR="00C51751" w:rsidRDefault="00C51751" w:rsidP="00C51751">
      <w:pPr>
        <w:pStyle w:val="Heading2"/>
        <w:rPr>
          <w:sz w:val="32"/>
          <w:szCs w:val="32"/>
        </w:rPr>
      </w:pPr>
      <w:bookmarkStart w:id="9" w:name="_Toc436911025"/>
      <w:r>
        <w:rPr>
          <w:sz w:val="32"/>
          <w:szCs w:val="32"/>
        </w:rPr>
        <w:lastRenderedPageBreak/>
        <w:t>4.2 Answer Question</w:t>
      </w:r>
      <w:bookmarkEnd w:id="9"/>
    </w:p>
    <w:p w14:paraId="38B298B6" w14:textId="32C41071" w:rsidR="00C51751" w:rsidRDefault="006C1EA3" w:rsidP="00C51751">
      <w:r>
        <w:pict w14:anchorId="08BAFD5A">
          <v:shape id="_x0000_i1026" type="#_x0000_t75" style="width:676.8pt;height:403.2pt">
            <v:imagedata r:id="rId14" o:title="AnswerQuestion SequenceDiagram"/>
          </v:shape>
        </w:pict>
      </w:r>
    </w:p>
    <w:p w14:paraId="36994945" w14:textId="77777777" w:rsidR="000C6E9C" w:rsidRDefault="000C6E9C" w:rsidP="00C51751"/>
    <w:p w14:paraId="319CBD06" w14:textId="77777777" w:rsidR="000C6E9C" w:rsidRDefault="000C6E9C" w:rsidP="00C51751"/>
    <w:p w14:paraId="3EBEDD22" w14:textId="77777777" w:rsidR="000C6E9C" w:rsidRDefault="000C6E9C" w:rsidP="00C51751"/>
    <w:p w14:paraId="292DC81F" w14:textId="562F7E0B" w:rsidR="00C51751" w:rsidRPr="00F92521" w:rsidRDefault="00C51751" w:rsidP="00F92521">
      <w:pPr>
        <w:pStyle w:val="Heading2"/>
        <w:rPr>
          <w:sz w:val="32"/>
          <w:szCs w:val="32"/>
        </w:rPr>
      </w:pPr>
      <w:bookmarkStart w:id="10" w:name="_Toc436911026"/>
      <w:r w:rsidRPr="00C51751">
        <w:rPr>
          <w:sz w:val="32"/>
          <w:szCs w:val="32"/>
        </w:rPr>
        <w:t>4.3 Win/Lose/Draw</w:t>
      </w:r>
      <w:bookmarkEnd w:id="10"/>
    </w:p>
    <w:p w14:paraId="3E058D0E" w14:textId="77034DA0" w:rsidR="00D650AB" w:rsidRPr="00D650AB" w:rsidRDefault="00F92521" w:rsidP="00F92521">
      <w:r w:rsidRPr="00F92521">
        <w:rPr>
          <w:noProof/>
        </w:rPr>
        <w:drawing>
          <wp:inline distT="0" distB="0" distL="0" distR="0" wp14:anchorId="231405AE" wp14:editId="0F6F4EE3">
            <wp:extent cx="8825023" cy="5100320"/>
            <wp:effectExtent l="0" t="0" r="0" b="5080"/>
            <wp:docPr id="11" name="Picture 11" descr="C:\Users\todor\Documents\GitHub\Middleware\Documentation\images\Win-Lose-Draw SequenceDiagram2.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todor\Documents\GitHub\Middleware\Documentation\images\Win-Lose-Draw SequenceDiagram2.0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32222" cy="5104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D650AB" w:rsidRPr="00D650AB" w:rsidSect="00F92521">
      <w:pgSz w:w="15840" w:h="12240" w:orient="landscape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3663E2D" w14:textId="77777777" w:rsidR="004F0046" w:rsidRDefault="004F0046" w:rsidP="00D650AB">
      <w:pPr>
        <w:spacing w:after="0" w:line="240" w:lineRule="auto"/>
      </w:pPr>
      <w:r>
        <w:separator/>
      </w:r>
    </w:p>
  </w:endnote>
  <w:endnote w:type="continuationSeparator" w:id="0">
    <w:p w14:paraId="15080F81" w14:textId="77777777" w:rsidR="004F0046" w:rsidRDefault="004F0046" w:rsidP="00D650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06FB85A" w14:textId="77777777" w:rsidR="004F0046" w:rsidRDefault="004F0046" w:rsidP="00D650AB">
      <w:pPr>
        <w:spacing w:after="0" w:line="240" w:lineRule="auto"/>
      </w:pPr>
      <w:r>
        <w:separator/>
      </w:r>
    </w:p>
  </w:footnote>
  <w:footnote w:type="continuationSeparator" w:id="0">
    <w:p w14:paraId="2767D96F" w14:textId="77777777" w:rsidR="004F0046" w:rsidRDefault="004F0046" w:rsidP="00D650A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D51BFA8" w14:textId="77777777" w:rsidR="00D650AB" w:rsidRDefault="00D650AB">
    <w:pPr>
      <w:pStyle w:val="Header"/>
    </w:pPr>
    <w:r>
      <w:rPr>
        <w:caps/>
        <w:noProof/>
        <w:color w:val="808080" w:themeColor="background1" w:themeShade="80"/>
        <w:sz w:val="20"/>
        <w:szCs w:val="20"/>
      </w:rPr>
      <mc:AlternateContent>
        <mc:Choice Requires="wpg">
          <w:drawing>
            <wp:anchor distT="0" distB="0" distL="114300" distR="114300" simplePos="0" relativeHeight="251661312" behindDoc="0" locked="0" layoutInCell="1" allowOverlap="1" wp14:anchorId="21B4113C" wp14:editId="1405E458">
              <wp:simplePos x="0" y="0"/>
              <wp:positionH relativeFrom="page">
                <wp:align>righ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231140</wp:posOffset>
                  </wp:positionV>
                </mc:Fallback>
              </mc:AlternateContent>
              <wp:extent cx="1700784" cy="1024128"/>
              <wp:effectExtent l="0" t="0" r="0" b="24130"/>
              <wp:wrapNone/>
              <wp:docPr id="1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700784" cy="1024128"/>
                        <a:chOff x="0" y="0"/>
                        <a:chExt cx="1700784" cy="1024128"/>
                      </a:xfrm>
                    </wpg:grpSpPr>
                    <wpg:grpSp>
                      <wpg:cNvPr id="2" name="Group 2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3" name="Rectangle 3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Rectangle 12"/>
                        <wps:cNvSpPr/>
                        <wps:spPr>
                          <a:xfrm>
                            <a:off x="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638269 w 1462822"/>
                              <a:gd name="connsiteY3" fmla="*/ 407899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1462822" y="1014481"/>
                                </a:lnTo>
                                <a:lnTo>
                                  <a:pt x="638269" y="40789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Rectangle 5"/>
                        <wps:cNvSpPr/>
                        <wps:spPr>
                          <a:xfrm>
                            <a:off x="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1"/>
                            <a:stretch>
                              <a:fillRect/>
                            </a:stretch>
                          </a:blip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6" name="Text Box 6"/>
                      <wps:cNvSpPr txBox="1"/>
                      <wps:spPr>
                        <a:xfrm>
                          <a:off x="1032625" y="9510"/>
                          <a:ext cx="438150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38217B" w14:textId="77777777" w:rsidR="00D650AB" w:rsidRDefault="00D650AB">
                            <w:pPr>
                              <w:pStyle w:val="Header"/>
                              <w:tabs>
                                <w:tab w:val="clear" w:pos="4680"/>
                                <w:tab w:val="clear" w:pos="9360"/>
                              </w:tabs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D86270"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3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21B4113C" id="Group 1" o:spid="_x0000_s1030" style="position:absolute;margin-left:82.7pt;margin-top:0;width:133.9pt;height:80.65pt;z-index:251661312;mso-top-percent:23;mso-position-horizontal:righ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">
              <v:group id="Group 2" o:spid="_x0000_s1031" style="position:absolute;width:17007;height:10241" coordsize="17007,10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<v:rect id="Rectangle 3" o:spid="_x0000_s1032" style="position:absolute;width:17007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C0cGsYA&#10;AADaAAAADwAAAGRycy9kb3ducmV2LnhtbESPQWvCQBSE74X+h+UVeim6qVoJ0VWkpdCiCEYl10f2&#10;mQSzb9PsVlN/vSsIPQ4z8w0znXemFidqXWVZwWs/AkGcW11xoWC3/ezFIJxH1lhbJgV/5GA+e3yY&#10;YqLtmTd0Sn0hAoRdggpK75tESpeXZND1bUMcvINtDfog20LqFs8Bbmo5iKKxNFhxWCixofeS8mP6&#10;axT8jGL+3i0H45U/ZJdLtn/Zvn2slXp+6hYTEJ46/x++t7+0giHcroQbIG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C0cGsYAAADaAAAADwAAAAAAAAAAAAAAAACYAgAAZHJz&#10;L2Rvd25yZXYueG1sUEsFBgAAAAAEAAQA9QAAAIsDAAAAAA==&#10;" fillcolor="white [3212]" stroked="f" strokeweight="1pt">
                  <v:fill opacity="0"/>
                </v:rect>
                <v:shape id="Rectangle 12" o:spid="_x0000_s1033" style="position:absolute;width:14630;height:10149;visibility:visible;mso-wrap-style:square;v-text-anchor:middle" coordsize="1462822,10144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2Z9gsMA&#10;AADaAAAADwAAAGRycy9kb3ducmV2LnhtbESPQWvCQBSE74L/YXlCL1I3piWV1E0QodBLDkYv3h7Z&#10;Z5KafRuyq4n/vlsQehxm5htmm0+mE3caXGtZwXoVgSCurG65VnA6fr1uQDiPrLGzTAoe5CDP5rMt&#10;ptqOfKB76WsRIOxSVNB436dSuqohg25le+LgXexg0Ac51FIPOAa46WQcRYk02HJYaLCnfUPVtbwZ&#10;BVV9Xp4TW/wUj+tbHPtkJP4YlXpZTLtPEJ4m/x9+tr+1gnf4uxJugMx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2Z9gsMAAADaAAAADwAAAAAAAAAAAAAAAACYAgAAZHJzL2Rv&#10;d25yZXYueG1sUEsFBgAAAAAEAAQA9QAAAIgDAAAAAA==&#10;" path="m,l1462822,r,1014481l638269,407899,,xe" fillcolor="#ffc000 [3204]" stroked="f" strokeweight="1pt">
                  <v:path arrowok="t" o:connecttype="custom" o:connectlocs="0,0;1463040,0;1463040,1014984;638364,408101;0,0" o:connectangles="0,0,0,0,0"/>
                </v:shape>
                <v:rect id="Rectangle 5" o:spid="_x0000_s1034" style="position:absolute;width:14721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W/BMIA&#10;AADaAAAADwAAAGRycy9kb3ducmV2LnhtbESPS2vCQBSF90L/w3AL3emkRUuSOgYtFlxaG0q7u2Su&#10;SWjmTshMHv57RxC6PJzHx1lnk2nEQJ2rLSt4XkQgiAuray4V5F8f8xiE88gaG8uk4EIOss3DbI2p&#10;tiN/0nDypQgj7FJUUHnfplK6oiKDbmFb4uCdbWfQB9mVUnc4hnHTyJcoepUGaw6EClt6r6j4O/Um&#10;cHfJ9w9inB/Po14mvO9/82Ov1NPjtH0D4Wny/+F7+6AVrOB2JdwAub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hb8EwgAAANoAAAAPAAAAAAAAAAAAAAAAAJgCAABkcnMvZG93&#10;bnJldi54bWxQSwUGAAAAAAQABAD1AAAAhwMAAAAA&#10;" strokecolor="white [3212]" strokeweight="1pt">
                  <v:fill r:id="rId2" o:title="" recolor="t" rotate="t" type="frame"/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35" type="#_x0000_t202" style="position:absolute;left:10326;top:95;width:4381;height:37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M0RcMA&#10;AADaAAAADwAAAGRycy9kb3ducmV2LnhtbESPW2vCQBSE3wv9D8sp+Kab1qISXSUEby8VvICvh+wx&#10;CWbPxuxq0n/vFoQ+DjPzDTNbdKYSD2pcaVnB5yACQZxZXXKu4HRc9ScgnEfWWFkmBb/kYDF/f5th&#10;rG3Le3ocfC4ChF2MCgrv61hKlxVk0A1sTRy8i20M+iCbXOoG2wA3lfyKopE0WHJYKLCmtKDsergb&#10;Ben38rbarH+S+7ht7VCm0e6cXJXqfXTJFISnzv+HX+2tVjCCvyvhBsj5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gM0RcMAAADaAAAADwAAAAAAAAAAAAAAAACYAgAAZHJzL2Rv&#10;d25yZXYueG1sUEsFBgAAAAAEAAQA9QAAAIgDAAAAAA==&#10;" filled="f" stroked="f" strokeweight=".5pt">
                <v:textbox inset=",7.2pt,,7.2pt">
                  <w:txbxContent>
                    <w:p w14:paraId="0E38217B" w14:textId="77777777" w:rsidR="00D650AB" w:rsidRDefault="00D650AB">
                      <w:pPr>
                        <w:pStyle w:val="Header"/>
                        <w:tabs>
                          <w:tab w:val="clear" w:pos="4680"/>
                          <w:tab w:val="clear" w:pos="9360"/>
                        </w:tabs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 w:rsidR="00D86270"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t>3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503C83" w14:textId="77777777" w:rsidR="00D650AB" w:rsidRDefault="00D650AB">
    <w:pPr>
      <w:pStyle w:val="Header"/>
    </w:pPr>
    <w:r>
      <w:rPr>
        <w:caps/>
        <w:noProof/>
        <w:color w:val="808080" w:themeColor="background1" w:themeShade="80"/>
        <w:sz w:val="20"/>
        <w:szCs w:val="20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4115CAA0" wp14:editId="7C0B40FA">
              <wp:simplePos x="0" y="0"/>
              <wp:positionH relativeFrom="page">
                <wp:align>righ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231140</wp:posOffset>
                  </wp:positionV>
                </mc:Fallback>
              </mc:AlternateContent>
              <wp:extent cx="1700784" cy="1024128"/>
              <wp:effectExtent l="0" t="0" r="0" b="24130"/>
              <wp:wrapNone/>
              <wp:docPr id="167" name="Group 16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700784" cy="1024128"/>
                        <a:chOff x="0" y="0"/>
                        <a:chExt cx="1700784" cy="1024128"/>
                      </a:xfrm>
                    </wpg:grpSpPr>
                    <wpg:grpSp>
                      <wpg:cNvPr id="168" name="Group 168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169" name="Rectangle 169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Rectangle 12"/>
                        <wps:cNvSpPr/>
                        <wps:spPr>
                          <a:xfrm>
                            <a:off x="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638269 w 1462822"/>
                              <a:gd name="connsiteY3" fmla="*/ 407899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1462822" y="1014481"/>
                                </a:lnTo>
                                <a:lnTo>
                                  <a:pt x="638269" y="40789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Rectangle 171"/>
                        <wps:cNvSpPr/>
                        <wps:spPr>
                          <a:xfrm>
                            <a:off x="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1"/>
                            <a:stretch>
                              <a:fillRect/>
                            </a:stretch>
                          </a:blip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172" name="Text Box 172"/>
                      <wps:cNvSpPr txBox="1"/>
                      <wps:spPr>
                        <a:xfrm>
                          <a:off x="1032625" y="9510"/>
                          <a:ext cx="438150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A390A4" w14:textId="77777777" w:rsidR="00D650AB" w:rsidRDefault="00D650AB">
                            <w:pPr>
                              <w:pStyle w:val="Header"/>
                              <w:tabs>
                                <w:tab w:val="clear" w:pos="4680"/>
                                <w:tab w:val="clear" w:pos="9360"/>
                              </w:tabs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D86270"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0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115CAA0" id="Group 167" o:spid="_x0000_s1036" style="position:absolute;margin-left:82.7pt;margin-top:0;width:133.9pt;height:80.65pt;z-index:251659264;mso-top-percent:23;mso-position-horizontal:righ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">
              <v:group id="Group 168" o:spid="_x0000_s1037" style="position:absolute;width:17007;height:10241" coordsize="17007,10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obXP6xgAAANwA&#10;AAAPAAAAAAAAAAAAAAAAAKoCAABkcnMvZG93bnJldi54bWxQSwUGAAAAAAQABAD6AAAAnQMAAAAA&#10;">
                <v:rect id="Rectangle 169" o:spid="_x0000_s1038" style="position:absolute;width:17007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BqlsQA&#10;AADcAAAADwAAAGRycy9kb3ducmV2LnhtbERP22rCQBB9F/oPywi+iG4UGzS6iihCpaXgDV+H7JiE&#10;ZmdjdtXUr+8WCn2bw7nObNGYUtypdoVlBYN+BII4tbrgTMHxsOmNQTiPrLG0TAq+ycFi/tKaYaLt&#10;g3d03/tMhBB2CSrIva8SKV2ak0HXtxVx4C62NugDrDOpa3yEcFPKYRTF0mDBoSHHilY5pV/7m1Fw&#10;HY15e3wfxh/+cn4+z6fu4XX9qVSn3SynIDw1/l/8537TYX48gd9nwgVy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YQapbEAAAA3AAAAA8AAAAAAAAAAAAAAAAAmAIAAGRycy9k&#10;b3ducmV2LnhtbFBLBQYAAAAABAAEAPUAAACJAwAAAAA=&#10;" fillcolor="white [3212]" stroked="f" strokeweight="1pt">
                  <v:fill opacity="0"/>
                </v:rect>
                <v:shape id="Rectangle 12" o:spid="_x0000_s1039" style="position:absolute;width:14630;height:10149;visibility:visible;mso-wrap-style:square;v-text-anchor:middle" coordsize="1462822,10144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eYesQA&#10;AADcAAAADwAAAGRycy9kb3ducmV2LnhtbESPQYvCQAyF7wv+hyGCl0WndqFKdRQRFrx4WNeLt9CJ&#10;bbWTKZ1ZW/+9OQh7S3gv731ZbwfXqAd1ofZsYD5LQBEX3tZcGjj/fk+XoEJEtth4JgNPCrDdjD7W&#10;mFvf8w89TrFUEsIhRwNVjG2udSgqchhmviUW7eo7h1HWrtS2w17CXaPTJMm0w5qlocKW9hUV99Of&#10;M1CUl89L5o+34/P+laYx64kXvTGT8bBbgYo0xH/z+/pgBX8h+PKMTKA3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5XmHrEAAAA3AAAAA8AAAAAAAAAAAAAAAAAmAIAAGRycy9k&#10;b3ducmV2LnhtbFBLBQYAAAAABAAEAPUAAACJAwAAAAA=&#10;" path="m,l1462822,r,1014481l638269,407899,,xe" fillcolor="#ffc000 [3204]" stroked="f" strokeweight="1pt">
                  <v:path arrowok="t" o:connecttype="custom" o:connectlocs="0,0;1463040,0;1463040,1014984;638364,408101;0,0" o:connectangles="0,0,0,0,0"/>
                </v:shape>
                <v:rect id="Rectangle 171" o:spid="_x0000_s1040" style="position:absolute;width:14721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uN9MUA&#10;AADcAAAADwAAAGRycy9kb3ducmV2LnhtbESPzWrDMBCE74W+g9hCb7XsUPLjWDFtaKHHJDWlvS3W&#10;xjaxVsaSY/fto0Agt11mdr7ZLJ9MK87Uu8aygiSKQRCXVjdcKSi+P1+WIJxH1thaJgX/5CDfPD5k&#10;mGo78p7OB1+JEMIuRQW1910qpStrMugi2xEH7Wh7gz6sfSV1j2MIN62cxfFcGmw4EGrsaFtTeToM&#10;JnDfVz+/iMtidxz164o/hr9iNyj1/DS9rUF4mvzdfLv+0qH+IoHrM2ECubk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m430xQAAANwAAAAPAAAAAAAAAAAAAAAAAJgCAABkcnMv&#10;ZG93bnJldi54bWxQSwUGAAAAAAQABAD1AAAAigMAAAAA&#10;" strokecolor="white [3212]" strokeweight="1pt">
                  <v:fill r:id="rId2" o:title="" recolor="t" rotate="t" type="frame"/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72" o:spid="_x0000_s1041" type="#_x0000_t202" style="position:absolute;left:10326;top:95;width:4381;height:37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f9IMMA&#10;AADcAAAADwAAAGRycy9kb3ducmV2LnhtbERPTWvCQBC9C/0PyxR6q5uqmJK6SghavShoBa9DdpoE&#10;s7NpdjXx37tCwds83ufMFr2pxZVaV1lW8DGMQBDnVldcKDj+rN4/QTiPrLG2TApu5GAxfxnMMNG2&#10;4z1dD74QIYRdggpK75tESpeXZNANbUMcuF/bGvQBtoXULXYh3NRyFEVTabDi0FBiQ1lJ+flwMQqy&#10;yfJvtf7eppe46+xYZtHulJ6Venvt0y8Qnnr/FP+7NzrMj0fweCZcIO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Bf9IMMAAADcAAAADwAAAAAAAAAAAAAAAACYAgAAZHJzL2Rv&#10;d25yZXYueG1sUEsFBgAAAAAEAAQA9QAAAIgDAAAAAA==&#10;" filled="f" stroked="f" strokeweight=".5pt">
                <v:textbox inset=",7.2pt,,7.2pt">
                  <w:txbxContent>
                    <w:p w14:paraId="4EA390A4" w14:textId="77777777" w:rsidR="00D650AB" w:rsidRDefault="00D650AB">
                      <w:pPr>
                        <w:pStyle w:val="Header"/>
                        <w:tabs>
                          <w:tab w:val="clear" w:pos="4680"/>
                          <w:tab w:val="clear" w:pos="9360"/>
                        </w:tabs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 w:rsidR="00D86270"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t>0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4446193"/>
    <w:multiLevelType w:val="multilevel"/>
    <w:tmpl w:val="7B26CFE2"/>
    <w:lvl w:ilvl="0">
      <w:start w:val="1"/>
      <w:numFmt w:val="decimal"/>
      <w:lvlText w:val="%1."/>
      <w:lvlJc w:val="left"/>
      <w:pPr>
        <w:ind w:left="795" w:hanging="43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4BF0"/>
    <w:rsid w:val="00060CEE"/>
    <w:rsid w:val="000C6E9C"/>
    <w:rsid w:val="001B6F9A"/>
    <w:rsid w:val="001D5F12"/>
    <w:rsid w:val="002839B0"/>
    <w:rsid w:val="002D3127"/>
    <w:rsid w:val="003A1961"/>
    <w:rsid w:val="004F0046"/>
    <w:rsid w:val="006C1EA3"/>
    <w:rsid w:val="006F6CE0"/>
    <w:rsid w:val="00787364"/>
    <w:rsid w:val="007A587A"/>
    <w:rsid w:val="007B17FA"/>
    <w:rsid w:val="007D11D5"/>
    <w:rsid w:val="007D7E3D"/>
    <w:rsid w:val="009312F4"/>
    <w:rsid w:val="009E67C1"/>
    <w:rsid w:val="00A07FBF"/>
    <w:rsid w:val="00A4261A"/>
    <w:rsid w:val="00A5562D"/>
    <w:rsid w:val="00AF33CF"/>
    <w:rsid w:val="00B442D5"/>
    <w:rsid w:val="00C51751"/>
    <w:rsid w:val="00CA1057"/>
    <w:rsid w:val="00CD4CD4"/>
    <w:rsid w:val="00D44BF0"/>
    <w:rsid w:val="00D650AB"/>
    <w:rsid w:val="00D82E0D"/>
    <w:rsid w:val="00D86270"/>
    <w:rsid w:val="00E10682"/>
    <w:rsid w:val="00E111F4"/>
    <w:rsid w:val="00F92521"/>
    <w:rsid w:val="00FB3F36"/>
    <w:rsid w:val="00FE5A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00D274"/>
  <w15:chartTrackingRefBased/>
  <w15:docId w15:val="{F0E28BEF-81F6-4A78-8704-3DD524A387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0A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BF8F00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175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BF8F00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D11D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7F5F0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D650A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D650AB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D650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650AB"/>
  </w:style>
  <w:style w:type="paragraph" w:styleId="Footer">
    <w:name w:val="footer"/>
    <w:basedOn w:val="Normal"/>
    <w:link w:val="FooterChar"/>
    <w:uiPriority w:val="99"/>
    <w:unhideWhenUsed/>
    <w:rsid w:val="00D650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650AB"/>
  </w:style>
  <w:style w:type="character" w:customStyle="1" w:styleId="Heading1Char">
    <w:name w:val="Heading 1 Char"/>
    <w:basedOn w:val="DefaultParagraphFont"/>
    <w:link w:val="Heading1"/>
    <w:uiPriority w:val="9"/>
    <w:rsid w:val="00D650AB"/>
    <w:rPr>
      <w:rFonts w:asciiTheme="majorHAnsi" w:eastAsiaTheme="majorEastAsia" w:hAnsiTheme="majorHAnsi" w:cstheme="majorBidi"/>
      <w:color w:val="BF8F00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D650AB"/>
    <w:pPr>
      <w:outlineLvl w:val="9"/>
    </w:pPr>
  </w:style>
  <w:style w:type="paragraph" w:styleId="Title">
    <w:name w:val="Title"/>
    <w:basedOn w:val="Normal"/>
    <w:next w:val="Normal"/>
    <w:link w:val="TitleChar"/>
    <w:uiPriority w:val="10"/>
    <w:qFormat/>
    <w:rsid w:val="00D650A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650A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C51751"/>
    <w:rPr>
      <w:rFonts w:asciiTheme="majorHAnsi" w:eastAsiaTheme="majorEastAsia" w:hAnsiTheme="majorHAnsi" w:cstheme="majorBidi"/>
      <w:color w:val="BF8F00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C51751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6F6CE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6CE0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F6CE0"/>
    <w:rPr>
      <w:color w:val="005DBA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7D11D5"/>
    <w:rPr>
      <w:rFonts w:asciiTheme="majorHAnsi" w:eastAsiaTheme="majorEastAsia" w:hAnsiTheme="majorHAnsi" w:cstheme="majorBidi"/>
      <w:color w:val="7F5F00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2839B0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3843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740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96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5218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043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281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020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607107">
          <w:marLeft w:val="144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6.jpe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8.jpeg"/></Relationships>
</file>

<file path=word/theme/theme1.xml><?xml version="1.0" encoding="utf-8"?>
<a:theme xmlns:a="http://schemas.openxmlformats.org/drawingml/2006/main" name="Banded">
  <a:themeElements>
    <a:clrScheme name="Banded">
      <a:dk1>
        <a:srgbClr val="2C2C2C"/>
      </a:dk1>
      <a:lt1>
        <a:srgbClr val="FFFFFF"/>
      </a:lt1>
      <a:dk2>
        <a:srgbClr val="099BDD"/>
      </a:dk2>
      <a:lt2>
        <a:srgbClr val="F2F2F2"/>
      </a:lt2>
      <a:accent1>
        <a:srgbClr val="FFC000"/>
      </a:accent1>
      <a:accent2>
        <a:srgbClr val="A5D028"/>
      </a:accent2>
      <a:accent3>
        <a:srgbClr val="08CC78"/>
      </a:accent3>
      <a:accent4>
        <a:srgbClr val="F24099"/>
      </a:accent4>
      <a:accent5>
        <a:srgbClr val="828288"/>
      </a:accent5>
      <a:accent6>
        <a:srgbClr val="F56617"/>
      </a:accent6>
      <a:hlink>
        <a:srgbClr val="005DBA"/>
      </a:hlink>
      <a:folHlink>
        <a:srgbClr val="6C606A"/>
      </a:folHlink>
    </a:clrScheme>
    <a:fontScheme name="Banded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nd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329780-6FCE-4762-8246-E2BC923881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1</Pages>
  <Words>732</Words>
  <Characters>4177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sign Document(version2)</vt:lpstr>
    </vt:vector>
  </TitlesOfParts>
  <Company>Group 6</Company>
  <LinksUpToDate>false</LinksUpToDate>
  <CharactersWithSpaces>49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Document(version2)</dc:title>
  <dc:subject>Trivia</dc:subject>
  <dc:creator>Todor Tsekov, George Vasileiadis, Jiefan Lin</dc:creator>
  <cp:keywords/>
  <dc:description/>
  <cp:lastModifiedBy>George Vasileiadis</cp:lastModifiedBy>
  <cp:revision>19</cp:revision>
  <cp:lastPrinted>2015-12-03T12:03:00Z</cp:lastPrinted>
  <dcterms:created xsi:type="dcterms:W3CDTF">2015-11-25T10:40:00Z</dcterms:created>
  <dcterms:modified xsi:type="dcterms:W3CDTF">2016-01-25T15:42:00Z</dcterms:modified>
</cp:coreProperties>
</file>